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64" r:id="rId6"/>
    <p:sldId id="268" r:id="rId7"/>
    <p:sldId id="269" r:id="rId8"/>
    <p:sldId id="267" r:id="rId9"/>
    <p:sldId id="266" r:id="rId10"/>
    <p:sldId id="273" r:id="rId11"/>
    <p:sldId id="274" r:id="rId12"/>
    <p:sldId id="275" r:id="rId13"/>
    <p:sldId id="276" r:id="rId14"/>
    <p:sldId id="279" r:id="rId15"/>
    <p:sldId id="277" r:id="rId16"/>
    <p:sldId id="278" r:id="rId17"/>
    <p:sldId id="280" r:id="rId18"/>
    <p:sldId id="283" r:id="rId19"/>
    <p:sldId id="285" r:id="rId20"/>
    <p:sldId id="284" r:id="rId21"/>
    <p:sldId id="286" r:id="rId22"/>
    <p:sldId id="287" r:id="rId23"/>
    <p:sldId id="288" r:id="rId24"/>
    <p:sldId id="289" r:id="rId25"/>
    <p:sldId id="290" r:id="rId2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E395"/>
    <a:srgbClr val="D8F286"/>
    <a:srgbClr val="FAD77E"/>
    <a:srgbClr val="73BED3"/>
    <a:srgbClr val="0000CC"/>
    <a:srgbClr val="4205BB"/>
    <a:srgbClr val="0C015F"/>
    <a:srgbClr val="DEECC6"/>
    <a:srgbClr val="F7F9D7"/>
    <a:srgbClr val="3E2AD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5" d="100"/>
          <a:sy n="55" d="100"/>
        </p:scale>
        <p:origin x="-8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2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2362200"/>
          </a:xfrm>
          <a:solidFill>
            <a:schemeClr val="accent5"/>
          </a:solidFill>
        </p:spPr>
        <p:txBody>
          <a:bodyPr>
            <a:noAutofit/>
          </a:bodyPr>
          <a:lstStyle/>
          <a:p>
            <a:r>
              <a:rPr lang="en-US" smtClean="0">
                <a:latin typeface="AngsanaUPC" pitchFamily="18" charset="-34"/>
                <a:cs typeface="AngsanaUPC" pitchFamily="18" charset="-34"/>
              </a:rPr>
              <a:t>Chapter </a:t>
            </a:r>
            <a:r>
              <a:rPr lang="en-US" smtClean="0">
                <a:latin typeface="AngsanaUPC" pitchFamily="18" charset="-34"/>
                <a:cs typeface="AngsanaUPC" pitchFamily="18" charset="-34"/>
              </a:rPr>
              <a:t>4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พื้นที่พัก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Staging Area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905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sz="38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800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		เนื่อง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อยู่ระห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ะบบจะต้องตรวจสอบข้อมูลที่รับเข้ามา เพื่อให้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ดคล้อ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ออกแบ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การ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วันที่  		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533400" y="228600"/>
            <a:ext cx="8229600" cy="5635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14400"/>
            <a:ext cx="518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" name="Rectangle 114"/>
          <p:cNvSpPr/>
          <p:nvPr/>
        </p:nvSpPr>
        <p:spPr>
          <a:xfrm>
            <a:off x="838200" y="4419600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/>
              <a:t> Date 10/01/2019     &gt;&gt;&gt;&gt;&gt; 10+01+2019 </a:t>
            </a:r>
            <a:endParaRPr lang="th-TH" sz="2400" dirty="0" smtClean="0"/>
          </a:p>
        </p:txBody>
      </p:sp>
      <p:graphicFrame>
        <p:nvGraphicFramePr>
          <p:cNvPr id="116" name="Table 115"/>
          <p:cNvGraphicFramePr>
            <a:graphicFrameLocks noGrp="1"/>
          </p:cNvGraphicFramePr>
          <p:nvPr/>
        </p:nvGraphicFramePr>
        <p:xfrm>
          <a:off x="4876800" y="4953000"/>
          <a:ext cx="3733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97"/>
                <a:gridCol w="1482808"/>
                <a:gridCol w="102679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ar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9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7" name="Table 116"/>
          <p:cNvGraphicFramePr>
            <a:graphicFrameLocks noGrp="1"/>
          </p:cNvGraphicFramePr>
          <p:nvPr/>
        </p:nvGraphicFramePr>
        <p:xfrm>
          <a:off x="838200" y="4953000"/>
          <a:ext cx="2971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Date 10/01/2019 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8" name="Rectangle 117"/>
          <p:cNvSpPr/>
          <p:nvPr/>
        </p:nvSpPr>
        <p:spPr>
          <a:xfrm>
            <a:off x="3886200" y="53340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1143000"/>
          </a:xfrm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1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752600"/>
          <a:ext cx="6858000" cy="4470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2635624"/>
                <a:gridCol w="1936376"/>
              </a:tblGrid>
              <a:tr h="745067">
                <a:tc>
                  <a:txBody>
                    <a:bodyPr/>
                    <a:lstStyle/>
                    <a:p>
                      <a:r>
                        <a:rPr lang="en-US" dirty="0" smtClean="0"/>
                        <a:t>Field nam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รหัสประเภท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dirty="0" smtClean="0"/>
                        <a:t>รหัส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วันที่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ยอดขาย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(10,2)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หมายเหตุ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ing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Oval Callout 4"/>
          <p:cNvSpPr/>
          <p:nvPr/>
        </p:nvSpPr>
        <p:spPr>
          <a:xfrm>
            <a:off x="6705600" y="1752600"/>
            <a:ext cx="2286000" cy="1295400"/>
          </a:xfrm>
          <a:prstGeom prst="wedgeEllipseCallout">
            <a:avLst>
              <a:gd name="adj1" fmla="val -105956"/>
              <a:gd name="adj2" fmla="val 510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ต้องมีข้อมูลเสมอ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7010400" y="4648200"/>
            <a:ext cx="1981200" cy="1295400"/>
          </a:xfrm>
          <a:prstGeom prst="wedgeEllipseCallout">
            <a:avLst>
              <a:gd name="adj1" fmla="val -116007"/>
              <a:gd name="adj2" fmla="val 4973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มีหรือไม่มีข้อมูลก็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2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1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ต้องเป็นจำนวนเต็มบวกเท่านั้น และ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ต้องเป็นจำนวนเต็มบวกเท่านั้น และต้องมีค่าเสมอ 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ันที่ต้องมีอยู่จริง เช่น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30 Fe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อยู่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ต้องมีค่าเสมอ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อดขายต้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&gt;= 0 ,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ศนิย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ำแหน่ง ความยาวไม่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ก รวมจุดทศนิยม และต้องมีค่าเสมอ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มายเหตุจะมีหรือไม่ก็ได้ คือ เป็นค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ul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3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077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ที่ได้รับมานั้น เป็นประเภท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ประเภท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ที่ได้รับมานั้น เป็น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เป็นสินค้าที่สอดคล้องหรือมีอยู่จริงในประเภทสินค้าที่ส่งมา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1015744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667000"/>
            <a:ext cx="1143000" cy="103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lowchart: Magnetic Disk 8"/>
          <p:cNvSpPr/>
          <p:nvPr/>
        </p:nvSpPr>
        <p:spPr>
          <a:xfrm>
            <a:off x="3276600" y="2743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0" name="Flowchart: Magnetic Disk 9"/>
          <p:cNvSpPr/>
          <p:nvPr/>
        </p:nvSpPr>
        <p:spPr>
          <a:xfrm>
            <a:off x="7391400" y="22860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6800" y="4572000"/>
            <a:ext cx="3886200" cy="193899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Entity Person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(	Id Char(1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Name Char(2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el_No</a:t>
            </a:r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Char(20) optional, 	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                      Primary key (Id)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5600" y="2438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ight Arrow 12"/>
          <p:cNvSpPr/>
          <p:nvPr/>
        </p:nvSpPr>
        <p:spPr>
          <a:xfrm>
            <a:off x="2895600" y="3810000"/>
            <a:ext cx="457200" cy="304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ight Arrow 13"/>
          <p:cNvSpPr/>
          <p:nvPr/>
        </p:nvSpPr>
        <p:spPr>
          <a:xfrm>
            <a:off x="4953000" y="3200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/>
          <p:cNvSpPr/>
          <p:nvPr/>
        </p:nvSpPr>
        <p:spPr>
          <a:xfrm>
            <a:off x="6705600" y="3124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ectangle 15"/>
          <p:cNvSpPr/>
          <p:nvPr/>
        </p:nvSpPr>
        <p:spPr>
          <a:xfrm>
            <a:off x="152400" y="5105400"/>
            <a:ext cx="316785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ือ</a:t>
            </a: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จำเป็นต้องมีค่า</a:t>
            </a:r>
            <a:endParaRPr lang="en-US" b="1" dirty="0" smtClean="0">
              <a:solidFill>
                <a:srgbClr val="00B05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Optional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ือ มีค่าหรือไม่ก็ได้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81400"/>
            <a:ext cx="1066800" cy="89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2400" y="2743200"/>
            <a:ext cx="1371600" cy="1066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Acquisition System</a:t>
            </a:r>
            <a:endParaRPr lang="th-TH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ค่าต่างๆ ที่เป็นไปได้ของข้อมูลสามารถแบ่งเป็น </a:t>
            </a:r>
          </a:p>
          <a:p>
            <a:pPr>
              <a:buNone/>
            </a:pP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1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เป็นมาตรฐานสากล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Universal Possible Value )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3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กราคมเป็นไปไม่ได้ 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2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กำหนดขึ้นมา โดยสร้างขึ้นเองภายในระบบ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System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-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Based Values) 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เช่น ในคณ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สาขาวิชา สาธารณะสุ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        ในการขายสินค้า สามารถตรวจสอบ ชื่อสินค้าที่มี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หากสินค้าใดมีชื่ออื่น ระบบอาจ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ทำการแก้ไข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    เช่นสินค้าที่ชื่อ ชื่อมะกอกป่า ซึ่งไม่มีชื่อนี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ระบบต้อง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Possible Values)</a:t>
            </a: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สามารถเก็บ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Possible Value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ว้ได้ 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หรือเก็บไว้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endParaRPr lang="th-TH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133600"/>
          <a:ext cx="5181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981200"/>
                <a:gridCol w="1676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ale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ood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Quantity</a:t>
                      </a:r>
                      <a:endParaRPr lang="th-TH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F0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</a:t>
                      </a:r>
                      <a:endParaRPr lang="th-TH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16764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581400"/>
          <a:ext cx="5958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2278380"/>
                <a:gridCol w="19278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Id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Nam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nit_Price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ater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0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2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gg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0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3048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od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4953000"/>
            <a:ext cx="7848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เข้าระบบเป็นสินค้ารหัสอื่น จะไม่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การขายมีสินค้ารหัส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001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ซึ่งมี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ood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สดงว่าข้อมูลมีความสัมพันธ์กับข้อมูลที่เก็บไว้จริง ดังนั้นจะ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 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ำหน้าที่เป็นส่วนสำรองข้อมูลชั่วคราว</a:t>
            </a:r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ack Up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ที่จัดเก็บข้อมูล ในส่วนเก็บข้อมูลในการทำงาน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ส่วนสำร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นั้น อาจสร้างเพื่อจัดเก็บข้อมูล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ชุดไว้ใ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ตัวเดียวกัน หรือ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is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นคนละตัวก็ได้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เพื่อความปลอดภัย ควรมีการแยกออกเป็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นละตัว เพราะมีโอกาสที่จะเกิดความผิดพลาดขึ้นกับ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ั้งหมดได้ ซึ่งจะทำให้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สียหายทั้งคู่ หากอยู่ใน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ดียวกัน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C7E395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ส่วนสำรองข้อมูลชั่วคราว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21"/>
          <p:cNvSpPr txBox="1">
            <a:spLocks noChangeArrowheads="1"/>
          </p:cNvSpPr>
          <p:nvPr/>
        </p:nvSpPr>
        <p:spPr bwMode="auto">
          <a:xfrm>
            <a:off x="228600" y="1219200"/>
            <a:ext cx="8610600" cy="1877437"/>
          </a:xfrm>
          <a:prstGeom prst="rect">
            <a:avLst/>
          </a:prstGeom>
          <a:solidFill>
            <a:srgbClr val="DEECC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Extract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ระบวนการดึงข้อมูลออกจากแหล่งข้อมูล เป็นการส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ัดข้อมูล เป็นเลือกข้อมูลที่ดี และข้อมูลตาม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้องการ จากแหล่งข้อมูล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ata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urce) 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มีวิธีการดึงหลายรูปแบบ เช่น การใช้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ำเร็จรูป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การ เขียนโปรแกรมเอง หรือใช้ ภาษา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QL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โดยตร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228600" y="3124200"/>
            <a:ext cx="8610600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ransform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ารแปลงข้อมูล จากโครงสร้างเดิมที่กำหนดไว้ในแหล่งเก็บต้น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Source)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ห้อยู่ในรูปแบบโครงสร้างข้อมูลตามที่ได้กำหนดในที่จัดเก็บ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endParaRPr lang="th-TH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เช่น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ปลงข้อมูลเงินจาก </a:t>
            </a:r>
            <a:r>
              <a:rPr lang="en-US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ป็น 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.00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ามที่ออกแบบไว้ใน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0"/>
          <p:cNvSpPr txBox="1">
            <a:spLocks noChangeArrowheads="1"/>
          </p:cNvSpPr>
          <p:nvPr/>
        </p:nvSpPr>
        <p:spPr bwMode="auto">
          <a:xfrm>
            <a:off x="228600" y="5486400"/>
            <a:ext cx="861060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Load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นำข้อมูลที่แปลงรูปแบบ แล้วนำไปเก็บยัง ฐานข้อมูล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สองแนวทาง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 แบบเดียวกันกั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แบบเดียว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 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ใช้เวลามากขึ้นในการย้ายข้อมูลจาก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เสใช้เวลามากขึ้นในการย้ายข้อมูลจาก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เข้ามามีปริมาณมาก และความถี่สูง แต่ไม่มีความซับซ้อนในการ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ังนั้น 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ให้ไม่เสียเวลาในการแปลงข้อมูล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ลดปัญหาการเกิดคอขวด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90800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63702"/>
          </a:xfrm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r>
              <a:rPr lang="th-TH" sz="2800" b="1" dirty="0" smtClean="0">
                <a:solidFill>
                  <a:srgbClr val="FF0000"/>
                </a:solidFill>
                <a:latin typeface="Angsana New" pitchFamily="18" charset="-34"/>
              </a:rPr>
              <a:t>หรือ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Database: </a:t>
            </a:r>
            <a:endParaRPr lang="th-TH" sz="2800" b="1" dirty="0" smtClean="0">
              <a:solidFill>
                <a:srgbClr val="FF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ป็นบริเวณที่พักข้อมูลซึ่งข้อมูลที่รับมาจาก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ฐานข้อมูลปฏิบัติงาน ใน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</a:t>
            </a:r>
            <a:r>
              <a:rPr lang="th-TH" sz="2800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นี้ ข้อมูลจะมีการตรวจสอบความถูกต้องอีกครั้งเช่น ตรวจสอบ ความสอดคล้องกัน ความตรงกันของข้อมูล เนื่องจากข้อมูลถูกนำมาจากหลายฐานข้อมูลปฏิบัติงานอาจไม่สอดคล้องกัน เช่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Name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ต่ละฐานข้อมูลปฏิบัติงานอาจจัดเก็บต่างกัน หรือไม่มีข้อมูล ดังนั้นเมื่อมารวม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ึงจำเป็นต้องตรวจสอบข้อมูลจากทุกแหล่ง เพื่อต้องการจัดเก็บในรูปแบบเดียว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b="1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	นอกจากนี้ ในส่วนนี้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ท่านั้น จากนั้นข้อมูลที่ได้จะถูกทำการ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Extract, Transform, Load (ETL) </a:t>
            </a:r>
            <a:r>
              <a:rPr lang="th-TH" sz="2800" b="1" dirty="0" smtClean="0">
                <a:solidFill>
                  <a:srgbClr val="C00000"/>
                </a:solidFill>
                <a:latin typeface="Angsana New" pitchFamily="18" charset="-34"/>
              </a:rPr>
              <a:t>เข้าสู่ </a:t>
            </a:r>
            <a:r>
              <a:rPr lang="en-US" sz="2800" b="1" dirty="0" smtClean="0">
                <a:solidFill>
                  <a:srgbClr val="C00000"/>
                </a:solidFill>
                <a:latin typeface="Angsana New" pitchFamily="18" charset="-34"/>
              </a:rPr>
              <a:t>Data Warehouse Database</a:t>
            </a:r>
          </a:p>
          <a:p>
            <a:pPr>
              <a:buFont typeface="Wingdings" pitchFamily="2" charset="2"/>
              <a:buNone/>
            </a:pPr>
            <a:endParaRPr lang="th-TH" sz="28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228600"/>
            <a:ext cx="82296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692150"/>
            <a:ext cx="9144000" cy="503238"/>
          </a:xfrm>
          <a:solidFill>
            <a:srgbClr val="D2F6DD"/>
          </a:solidFill>
        </p:spPr>
        <p:txBody>
          <a:bodyPr>
            <a:normAutofit fontScale="90000"/>
          </a:bodyPr>
          <a:lstStyle/>
          <a:p>
            <a:r>
              <a:rPr lang="th-TH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ความหมาย </a:t>
            </a:r>
            <a:r>
              <a:rPr lang="en-US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Data cleansing :</a:t>
            </a:r>
            <a:endParaRPr lang="th-TH" sz="3200" b="1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675687" cy="56165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sing </a:t>
            </a:r>
            <a:r>
              <a:rPr lang="th-TH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ing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ถึง การทำความสะอาดข้อมูล เพื่อให้ข้อมูลมีคุณภาพและตร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เป็นกระบวนการตรวจสอบ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ำการแก้ไขให้ถูกต้อ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ลบรายการข้อมูลที่ไม่ถูกต้องออกไปจากชุด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ระบบที่ต้องการ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Data Warehouse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ี่ต้องการเก็บข้อมูลวันที่ขาย ยอดขาย เขตการขาย เท่านั้น แต่ไม่ต้องการข้อมูลหมายเหตุการขาย จึงทำ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ลบข้อมูล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Field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เหตุ ที่ดึงมาจากฐานข้อมูลปฏิบัติงานออกไป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ัวอย่างเช่น รายการใบเสร็จที่มีการยกเลิกไปแล้วหากองค์กรมองว่าไม่มีประโยชน์ ก็จะถูกลบออกไปทั้งหมดของรายการ ใบเสร็จนั้นๆ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ในฐานข้อมูลปฏิบัติงานบางรายการของ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1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ใบเสร็จมีข้อมูลวันที่ขาดหายไป ถือว่ามีข้อมูลไม่ครบถ้วน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ข้อมูลของทั้งใบเสร็จนั้นจะถูกลบออกจากข้อมูลที่เตรียมไว้เพื่อจะนำเข้าสู่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นขั้นตอนต่อไป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ป็นสถานที่เก็บข้อมูลก่อน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การแปลงข้อมูลเพื่อสนับสนุนโครง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ข้อมูล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ป็นที่พัก รวมทั้งเป็นที่สำรองข้อมูลเบื้องต้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emporary Backup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ทำความสะอาด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Cleansing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แปลงข้อมูล การแปลงข้อมูลต้องดูลักษณะของ โครงสร้างที่เราต้องการในปลายทาง เช่น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ข้อมูล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		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 &gt;&gt;&gt;&gt;  Data Staging Area    &gt;&gt;&gt; Data Warehouse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Date 10/01/2019     &gt;&gt;&gt;&gt;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JANUARY 2019 &gt;&gt;&gt; 10 JANUARY 2019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 Date 10/01/2019     &gt;&gt;&gt;&gt;&gt; 10+01+2019            &gt;&gt;&gt; 10+01+2019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8194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572000"/>
          <a:ext cx="17526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/01/2019 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209800" y="48006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/>
                <a:gridCol w="1059149"/>
                <a:gridCol w="7334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552261" y="47244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6</TotalTime>
  <Words>1198</Words>
  <Application>Microsoft Office PowerPoint</Application>
  <PresentationFormat>On-screen Show (4:3)</PresentationFormat>
  <Paragraphs>244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Chapter 4  พื้นที่พักข้อมูล (Data Staging Area)</vt:lpstr>
      <vt:lpstr>Slide 2</vt:lpstr>
      <vt:lpstr>Slide 3</vt:lpstr>
      <vt:lpstr>Slide 4</vt:lpstr>
      <vt:lpstr>Data Staging Area</vt:lpstr>
      <vt:lpstr>Slide 6</vt:lpstr>
      <vt:lpstr>ความหมาย Data cleansing :</vt:lpstr>
      <vt:lpstr>Slide 8</vt:lpstr>
      <vt:lpstr>Slide 9</vt:lpstr>
      <vt:lpstr>Data Staging Area</vt:lpstr>
      <vt:lpstr>ตัวอย่างเปรียบเทียบการตรวจสอบข้อมูลระหว่าง  Data Acquisition System กับ Data Staging Area (1/3)</vt:lpstr>
      <vt:lpstr>ตัวอย่างเปรียบเทียบการตรวจสอบข้อมูลระหว่าง  Data Acquisition System กับ Data Staging Area (2/3)</vt:lpstr>
      <vt:lpstr>ตัวอย่างเปรียบเทียบการตรวจสอบข้อมูลระหว่าง  Data Acquisition System กับ Data Staging Area (3/3)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Data Staging Area  ทำหน้าที่เป็นส่วนสำรองข้อมูลชั่วคราว (Temporary Backup)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4</cp:revision>
  <dcterms:created xsi:type="dcterms:W3CDTF">2020-01-21T10:33:39Z</dcterms:created>
  <dcterms:modified xsi:type="dcterms:W3CDTF">2021-03-22T09:18:18Z</dcterms:modified>
</cp:coreProperties>
</file>